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5B7F" w:rsidRDefault="00AD5B7F" w:rsidP="00AD5B7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PHÂN TÍCH DỮ LIỆU ĐỒ ÁN</w:t>
      </w:r>
    </w:p>
    <w:p w:rsidR="00AD5B7F" w:rsidRPr="00AD5B7F" w:rsidRDefault="00AD5B7F" w:rsidP="00AD5B7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QUẢN LÝ KHÁCH SẠN</w:t>
      </w:r>
    </w:p>
    <w:p w:rsidR="0098397C" w:rsidRDefault="00D039E0" w:rsidP="00D039E0">
      <w:pPr>
        <w:pStyle w:val="MyTitle"/>
      </w:pPr>
      <w:r w:rsidRPr="00D039E0">
        <w:t>Tham chiế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1808"/>
        <w:gridCol w:w="1812"/>
        <w:gridCol w:w="1830"/>
        <w:gridCol w:w="1812"/>
        <w:gridCol w:w="1810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 xml:space="preserve">Mô tả hiện trạng hệ thống </w:t>
            </w:r>
            <w:r w:rsidR="00E1016A">
              <w:t>quản lý khách sạ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954"/>
        <w:gridCol w:w="1890"/>
        <w:gridCol w:w="1440"/>
        <w:gridCol w:w="1350"/>
        <w:gridCol w:w="1260"/>
        <w:gridCol w:w="2160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E16E6D" w:rsidP="00D039E0">
            <w:pPr>
              <w:pStyle w:val="MyTable"/>
            </w:pPr>
            <w:r>
              <w:t>2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Phân tích mô hình dữ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0A001C" w:rsidP="00D039E0">
            <w:pPr>
              <w:pStyle w:val="MyTable"/>
            </w:pPr>
            <w:r>
              <w:t>Nguyễn Văn Hòa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 xml:space="preserve">Phân tích mô hình dữ liệu cho đặc tả quản lý </w:t>
            </w:r>
            <w:r w:rsidR="000A001C">
              <w:t>khách sạn</w:t>
            </w:r>
          </w:p>
        </w:tc>
      </w:tr>
    </w:tbl>
    <w:p w:rsidR="00D039E0" w:rsidRDefault="00D039E0" w:rsidP="00D039E0">
      <w:pPr>
        <w:pStyle w:val="MyTitle"/>
      </w:pPr>
      <w:r>
        <w:t>Mô hình ERD</w:t>
      </w:r>
    </w:p>
    <w:p w:rsidR="00E16E6D" w:rsidRDefault="00861691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ED14F4D" wp14:editId="5EDBFCBC">
                <wp:simplePos x="0" y="0"/>
                <wp:positionH relativeFrom="column">
                  <wp:posOffset>2971800</wp:posOffset>
                </wp:positionH>
                <wp:positionV relativeFrom="paragraph">
                  <wp:posOffset>33655</wp:posOffset>
                </wp:positionV>
                <wp:extent cx="469265" cy="0"/>
                <wp:effectExtent l="38100" t="19050" r="64135" b="952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926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7E08ECF" id="Straight Connector 17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4pt,2.65pt" to="270.95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  <w:r w:rsidR="00E16E6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B8BB62" wp14:editId="5EF958D2">
                <wp:simplePos x="0" y="0"/>
                <wp:positionH relativeFrom="column">
                  <wp:posOffset>1517015</wp:posOffset>
                </wp:positionH>
                <wp:positionV relativeFrom="paragraph">
                  <wp:posOffset>34290</wp:posOffset>
                </wp:positionV>
                <wp:extent cx="476885" cy="0"/>
                <wp:effectExtent l="38100" t="19050" r="56515" b="952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8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92C23EE" id="Straight Connector 16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45pt,2.7pt" to="157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</w:p>
    <w:p w:rsidR="00E16E6D" w:rsidRDefault="00A9486F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object w:dxaOrig="23160" w:dyaOrig="19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8.25pt" o:ole="">
            <v:imagedata r:id="rId5" o:title=""/>
          </v:shape>
          <o:OLEObject Type="Embed" ProgID="Visio.Drawing.11" ShapeID="_x0000_i1025" DrawAspect="Content" ObjectID="_1567967151" r:id="rId6"/>
        </w:object>
      </w:r>
    </w:p>
    <w:p w:rsidR="000A001C" w:rsidRDefault="000A001C" w:rsidP="00CA530B">
      <w:pPr>
        <w:pStyle w:val="MyTitle"/>
        <w:numPr>
          <w:ilvl w:val="0"/>
          <w:numId w:val="0"/>
        </w:numPr>
        <w:ind w:left="504"/>
        <w:rPr>
          <w:noProof/>
        </w:rPr>
      </w:pPr>
    </w:p>
    <w:p w:rsidR="00D039E0" w:rsidRDefault="00D039E0" w:rsidP="00D039E0">
      <w:pPr>
        <w:pStyle w:val="MyTitle"/>
      </w:pPr>
      <w:r>
        <w:t>Thực thể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A9486F" w:rsidP="00E16E6D">
            <w:pPr>
              <w:pStyle w:val="MyTable"/>
            </w:pPr>
            <w:r>
              <w:t>KH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[1]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E16E6D" w:rsidRDefault="00A9486F" w:rsidP="00E16E6D">
            <w:pPr>
              <w:pStyle w:val="MyTable"/>
            </w:pPr>
            <w:r>
              <w:t>Khách hàng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 xml:space="preserve">Lưu thông tin </w:t>
            </w:r>
            <w:r w:rsidR="00A9486F">
              <w:t>khách hàng</w:t>
            </w:r>
            <w:r>
              <w:t xml:space="preserve"> để quản lý</w:t>
            </w:r>
            <w:r w:rsidR="00A9486F">
              <w:t xml:space="preserve"> các</w:t>
            </w:r>
            <w:r>
              <w:t xml:space="preserve"> </w:t>
            </w:r>
            <w:r w:rsidR="00A9486F">
              <w:t xml:space="preserve">thông tin trong </w:t>
            </w:r>
            <w:r>
              <w:t>quá trình sắp xế</w:t>
            </w:r>
            <w:r w:rsidR="00A9486F">
              <w:t>p phòng và dịch vụ sau này</w:t>
            </w:r>
            <w:r>
              <w:t>.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BGD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Ban giám đốc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 xml:space="preserve">Lưu thông tin </w:t>
            </w:r>
            <w:r>
              <w:t>của những người thuộc ban giám đốc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PH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Phòng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 xml:space="preserve">Lưu thông tin </w:t>
            </w:r>
            <w:r>
              <w:t>các loại phòng (phòng ở, phòng họp,…)để quản lý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DV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Dịch vụ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 xml:space="preserve">Lưu thông tin các loại </w:t>
            </w:r>
            <w:r>
              <w:t>loại dịch vụ và các dịch vụ của khách hàng đã sử dụng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DP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Đặt phòng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 xml:space="preserve">Lưu thông tin </w:t>
            </w:r>
            <w:r>
              <w:t>đặt phòng của khách hàng</w:t>
            </w:r>
          </w:p>
        </w:tc>
      </w:tr>
    </w:tbl>
    <w:p w:rsidR="00E16E6D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p w:rsidR="00D039E0" w:rsidRDefault="00D039E0" w:rsidP="00D039E0">
      <w:pPr>
        <w:pStyle w:val="MyTitle"/>
      </w:pPr>
      <w:r>
        <w:t>Mối kết hợp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E16E6D" w:rsidRDefault="00D12FBF" w:rsidP="00D41664">
            <w:pPr>
              <w:pStyle w:val="MyTable"/>
            </w:pPr>
            <w:r>
              <w:t>KH-NV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861691">
            <w:pPr>
              <w:pStyle w:val="MyTable"/>
            </w:pPr>
            <w:r>
              <w:t xml:space="preserve">Tên </w:t>
            </w:r>
            <w:r w:rsidR="00861691">
              <w:t>mối kết hợp</w:t>
            </w:r>
          </w:p>
        </w:tc>
        <w:tc>
          <w:tcPr>
            <w:tcW w:w="6764" w:type="dxa"/>
          </w:tcPr>
          <w:p w:rsidR="00E16E6D" w:rsidRDefault="00D12FBF" w:rsidP="00D41664">
            <w:pPr>
              <w:pStyle w:val="MyTable"/>
            </w:pPr>
            <w:r>
              <w:t>Yêu cầu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D12FBF" w:rsidP="00D41664">
            <w:pPr>
              <w:pStyle w:val="MyTable"/>
            </w:pPr>
            <w:r>
              <w:t>Thể hiện mối kết hợp giữa khách hàng và nhân viên</w:t>
            </w:r>
          </w:p>
        </w:tc>
      </w:tr>
    </w:tbl>
    <w:p w:rsidR="00D12FBF" w:rsidRDefault="00D12FBF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12FBF" w:rsidTr="00A83B1D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12FBF" w:rsidRDefault="00D12FBF" w:rsidP="00A83B1D">
            <w:pPr>
              <w:pStyle w:val="MyTable"/>
            </w:pPr>
            <w:r>
              <w:t>KH-DV</w:t>
            </w:r>
          </w:p>
        </w:tc>
      </w:tr>
      <w:tr w:rsidR="00D12FBF" w:rsidTr="00D12FBF">
        <w:trPr>
          <w:trHeight w:val="431"/>
        </w:trPr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12FBF" w:rsidRDefault="00D12FBF" w:rsidP="00A83B1D">
            <w:pPr>
              <w:pStyle w:val="MyTable"/>
            </w:pPr>
            <w:r>
              <w:t>[1]</w:t>
            </w:r>
          </w:p>
        </w:tc>
      </w:tr>
      <w:tr w:rsidR="00D12FBF" w:rsidTr="00A83B1D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D12FBF" w:rsidRDefault="00A75C64" w:rsidP="00A83B1D">
            <w:pPr>
              <w:pStyle w:val="MyTable"/>
            </w:pPr>
            <w:r>
              <w:t>Sử dụng</w:t>
            </w:r>
          </w:p>
        </w:tc>
      </w:tr>
      <w:tr w:rsidR="00D12FBF" w:rsidTr="00A83B1D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12FBF" w:rsidRDefault="00D12FBF" w:rsidP="00A83B1D">
            <w:pPr>
              <w:pStyle w:val="MyTable"/>
            </w:pPr>
            <w:r>
              <w:t>Thể hiện mối kết hợp giữ</w:t>
            </w:r>
            <w:r>
              <w:t>a khách hàng và dịch vụ</w:t>
            </w:r>
          </w:p>
        </w:tc>
      </w:tr>
    </w:tbl>
    <w:p w:rsidR="00A75C64" w:rsidRDefault="00A75C64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NV-PH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[1]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Quản lý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 xml:space="preserve">Thể hiện mối kết hợp giữa </w:t>
            </w:r>
            <w:r>
              <w:t>nhân viên với phòng</w:t>
            </w:r>
          </w:p>
        </w:tc>
      </w:tr>
    </w:tbl>
    <w:p w:rsidR="00A75C64" w:rsidRDefault="00A75C64" w:rsidP="00D12FBF">
      <w:pPr>
        <w:pStyle w:val="MyTitle"/>
        <w:numPr>
          <w:ilvl w:val="0"/>
          <w:numId w:val="0"/>
        </w:numPr>
      </w:pPr>
      <w:r>
        <w:br/>
      </w: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NV-BGĐ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[1]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A75C64" w:rsidRDefault="00492E1E" w:rsidP="00A83B1D">
            <w:pPr>
              <w:pStyle w:val="MyTable"/>
            </w:pPr>
            <w:r>
              <w:t>Quản lý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Thể hiện mối kết hợp giữa nhân viên</w:t>
            </w:r>
            <w:r w:rsidR="00492E1E">
              <w:t xml:space="preserve"> và ban giám đốc</w:t>
            </w:r>
          </w:p>
        </w:tc>
      </w:tr>
    </w:tbl>
    <w:p w:rsidR="00492E1E" w:rsidRDefault="00492E1E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NV-DV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[1]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Quản lý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 xml:space="preserve">Thể hiện mối kết hợp giữa nhân viên và </w:t>
            </w:r>
            <w:r>
              <w:t>dịch vụ</w:t>
            </w:r>
          </w:p>
        </w:tc>
      </w:tr>
    </w:tbl>
    <w:p w:rsidR="00492E1E" w:rsidRDefault="00492E1E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NV-DP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[1]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Quản lý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Thể hiện mối kết hợp giữa nhân viên</w:t>
            </w:r>
            <w:r>
              <w:t xml:space="preserve"> và đặt phòng</w:t>
            </w:r>
          </w:p>
        </w:tc>
      </w:tr>
    </w:tbl>
    <w:p w:rsidR="00720662" w:rsidRDefault="00492E1E" w:rsidP="00D12FBF">
      <w:pPr>
        <w:pStyle w:val="MyTitle"/>
        <w:numPr>
          <w:ilvl w:val="0"/>
          <w:numId w:val="0"/>
        </w:numPr>
      </w:pPr>
      <w:r>
        <w:br/>
      </w:r>
      <w:r w:rsidR="00720662"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BGD-PH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[1]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Quản lý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Thể hiện mối kết hợp giữa ban giám đốc</w:t>
            </w:r>
            <w:r>
              <w:t xml:space="preserve"> và phòng</w:t>
            </w:r>
          </w:p>
        </w:tc>
      </w:tr>
    </w:tbl>
    <w:p w:rsidR="00720662" w:rsidRDefault="00720662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BGĐ</w:t>
            </w:r>
            <w:r>
              <w:t>-DP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[1]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Quản lý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Thể hiện mối kết hợp giữa ban giám đốc</w:t>
            </w:r>
            <w:r>
              <w:t xml:space="preserve"> và đặt phòng</w:t>
            </w:r>
          </w:p>
        </w:tc>
      </w:tr>
    </w:tbl>
    <w:p w:rsidR="00720662" w:rsidRDefault="00720662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BGĐ</w:t>
            </w:r>
            <w:r>
              <w:t>-DV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[1]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lastRenderedPageBreak/>
              <w:t>Tên mối kết hợp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Quản lý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Thể hiện mối kết hợp giữa ban giám đốc</w:t>
            </w:r>
            <w:r>
              <w:t xml:space="preserve"> và dịch vụ</w:t>
            </w:r>
            <w:bookmarkStart w:id="0" w:name="_GoBack"/>
            <w:bookmarkEnd w:id="0"/>
          </w:p>
        </w:tc>
      </w:tr>
    </w:tbl>
    <w:p w:rsidR="00B2003E" w:rsidRDefault="00B2003E" w:rsidP="00D12FBF">
      <w:pPr>
        <w:pStyle w:val="MyTitle"/>
        <w:numPr>
          <w:ilvl w:val="0"/>
          <w:numId w:val="0"/>
        </w:numPr>
      </w:pPr>
    </w:p>
    <w:p w:rsidR="00D039E0" w:rsidRDefault="00D039E0" w:rsidP="00D039E0">
      <w:pPr>
        <w:pStyle w:val="MyTitle"/>
      </w:pPr>
      <w:r>
        <w:t>Đặc trưng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ATT</w:t>
            </w:r>
            <w:r w:rsidR="00B2003E">
              <w:t>S</w:t>
            </w:r>
            <w:r>
              <w:t>01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  <w:r w:rsidR="00B2003E">
              <w:t>, [ET0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B2003E">
            <w:pPr>
              <w:pStyle w:val="MyTable"/>
            </w:pPr>
            <w:r>
              <w:t xml:space="preserve">Tên </w:t>
            </w:r>
            <w:r w:rsidR="00B2003E">
              <w:t>đặc trưng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HoTen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Mỗi giảng viên có đặc trưng họ tên, đặc trưng này không duy nhất.</w:t>
            </w:r>
          </w:p>
        </w:tc>
      </w:tr>
    </w:tbl>
    <w:p w:rsidR="00E16E6D" w:rsidRDefault="00B2003E" w:rsidP="00E16E6D">
      <w:pPr>
        <w:pStyle w:val="MyTitle"/>
        <w:numPr>
          <w:ilvl w:val="0"/>
          <w:numId w:val="0"/>
        </w:numPr>
        <w:ind w:left="504"/>
      </w:pPr>
      <w:r>
        <w:t>………</w:t>
      </w:r>
    </w:p>
    <w:sectPr w:rsidR="00E16E6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oNotDisplayPageBoundarie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39E0"/>
    <w:rsid w:val="000A001C"/>
    <w:rsid w:val="003867BE"/>
    <w:rsid w:val="00492E1E"/>
    <w:rsid w:val="005E5853"/>
    <w:rsid w:val="00720662"/>
    <w:rsid w:val="00861691"/>
    <w:rsid w:val="00A75C64"/>
    <w:rsid w:val="00A9486F"/>
    <w:rsid w:val="00AD5B7F"/>
    <w:rsid w:val="00B2003E"/>
    <w:rsid w:val="00CA530B"/>
    <w:rsid w:val="00D039E0"/>
    <w:rsid w:val="00D12FBF"/>
    <w:rsid w:val="00E1016A"/>
    <w:rsid w:val="00E16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4BDDE8"/>
  <w15:docId w15:val="{B6845E10-E720-4450-819E-C25F235C45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link w:val="oancuaDanhsac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oancuaDanhsac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LiBang">
    <w:name w:val="Table Grid"/>
    <w:basedOn w:val="BangThngthng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D039E0"/>
  </w:style>
  <w:style w:type="character" w:customStyle="1" w:styleId="MyTitleChar">
    <w:name w:val="My Title Char"/>
    <w:basedOn w:val="oancuaDanhsac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ongchuthich">
    <w:name w:val="Balloon Text"/>
    <w:basedOn w:val="Binhthng"/>
    <w:link w:val="Bongchuthich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6</Pages>
  <Words>330</Words>
  <Characters>1883</Characters>
  <Application>Microsoft Office Word</Application>
  <DocSecurity>0</DocSecurity>
  <Lines>15</Lines>
  <Paragraphs>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f</cp:lastModifiedBy>
  <cp:revision>10</cp:revision>
  <dcterms:created xsi:type="dcterms:W3CDTF">2017-09-17T03:12:00Z</dcterms:created>
  <dcterms:modified xsi:type="dcterms:W3CDTF">2017-09-26T14:39:00Z</dcterms:modified>
</cp:coreProperties>
</file>